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045][ePowSav]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045][ePowSav]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Hyperlink"/>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broadcasted by gNB.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th,</w:t>
      </w:r>
      <w:r w:rsidR="00B817EC">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t>Discussion</w:t>
      </w:r>
    </w:p>
    <w:p w14:paraId="2EC8640B" w14:textId="77777777" w:rsidR="000B38FE" w:rsidRDefault="00B817EC">
      <w:pPr>
        <w:pStyle w:val="Heading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t>=&gt;  Assume that one subgroup indication refer to either CN assigned subgroups or UE-ID based subgroup (no overlapping)</w:t>
            </w:r>
          </w:p>
          <w:p w14:paraId="29919A75" w14:textId="77777777" w:rsidR="00F65479" w:rsidRDefault="00F65479" w:rsidP="00F65479">
            <w:pPr>
              <w:pStyle w:val="Doc-text2"/>
              <w:ind w:left="880" w:hanging="440"/>
            </w:pPr>
            <w:r>
              <w:t xml:space="preserve">=&gt;  Both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 xml:space="preserve">=&gt;  </w:t>
            </w:r>
            <w:r w:rsidRPr="00163A7F">
              <w:rPr>
                <w:highlight w:val="yellow"/>
              </w:rPr>
              <w:t>FFS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BodyText"/>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subgroupsNumPerPO,</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8.7.1.1 Paging Enh.</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r w:rsidRPr="00630F75">
              <w:rPr>
                <w:rFonts w:ascii="Arial" w:hAnsi="Arial" w:cs="Arial"/>
                <w:color w:val="181818"/>
                <w:sz w:val="14"/>
                <w:szCs w:val="16"/>
                <w:highlight w:val="yellow"/>
              </w:rPr>
              <w:t>subgroupsNumPerPO</w:t>
            </w:r>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specifc</w:t>
            </w:r>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BodyText"/>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TableGrid"/>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AMF may assign a paging subgroup ID. If assigned it provides to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lastRenderedPageBreak/>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Heading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r w:rsidR="00485A35" w:rsidRPr="00485A35">
        <w:rPr>
          <w:i/>
          <w:sz w:val="20"/>
        </w:rPr>
        <w:t>subgroupsNumPerPO</w:t>
      </w:r>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p>
    <w:p w14:paraId="4E26065C" w14:textId="347A98A4" w:rsidR="00163A7F" w:rsidRDefault="00FC7A34" w:rsidP="00163A7F">
      <w:pPr>
        <w:pStyle w:val="Heading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have to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r w:rsidR="00485A35" w:rsidRPr="00485A35">
        <w:rPr>
          <w:i/>
          <w:sz w:val="20"/>
        </w:rPr>
        <w:t>subgroupsNumPerPO</w:t>
      </w:r>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14pt" o:ole="">
            <v:imagedata r:id="rId15" o:title=""/>
          </v:shape>
          <o:OLEObject Type="Embed" ProgID="Visio.Drawing.15" ShapeID="_x0000_i1025" DrawAspect="Content" ObjectID="_1697787510" r:id="rId16"/>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BodyText"/>
              <w:rPr>
                <w:lang w:eastAsia="zh-CN"/>
              </w:rPr>
            </w:pPr>
            <w:r>
              <w:rPr>
                <w:rFonts w:hint="eastAsia"/>
                <w:lang w:eastAsia="zh-CN"/>
              </w:rPr>
              <w:t xml:space="preserve">Company </w:t>
            </w:r>
          </w:p>
        </w:tc>
        <w:tc>
          <w:tcPr>
            <w:tcW w:w="1872" w:type="dxa"/>
          </w:tcPr>
          <w:p w14:paraId="0F514B00" w14:textId="77777777" w:rsidR="00163A7F" w:rsidRDefault="00163A7F" w:rsidP="007F2DA3">
            <w:pPr>
              <w:pStyle w:val="BodyText"/>
              <w:rPr>
                <w:lang w:eastAsia="zh-CN"/>
              </w:rPr>
            </w:pPr>
            <w:r>
              <w:rPr>
                <w:lang w:eastAsia="zh-CN"/>
              </w:rPr>
              <w:t>Yes/No</w:t>
            </w:r>
          </w:p>
        </w:tc>
        <w:tc>
          <w:tcPr>
            <w:tcW w:w="6491" w:type="dxa"/>
          </w:tcPr>
          <w:p w14:paraId="3CB6F5FF" w14:textId="3E0B8586" w:rsidR="00163A7F" w:rsidRPr="00A22936" w:rsidRDefault="00A22936" w:rsidP="007F2DA3">
            <w:pPr>
              <w:pStyle w:val="BodyText"/>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BodyText"/>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BodyText"/>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BodyText"/>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r w:rsidR="00E82B07" w:rsidRPr="00906A59">
              <w:rPr>
                <w:rFonts w:eastAsia="DengXian"/>
                <w:lang w:val="en-US" w:eastAsia="zh-CN"/>
              </w:rPr>
              <w:t>N</w:t>
            </w:r>
            <w:r w:rsidR="00906A59" w:rsidRPr="00906A59">
              <w:rPr>
                <w:rFonts w:eastAsia="DengXian"/>
                <w:vertAlign w:val="subscript"/>
                <w:lang w:val="en-US" w:eastAsia="zh-CN"/>
              </w:rPr>
              <w:t>sg-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r w:rsidR="00121223" w:rsidRPr="00485A35">
              <w:rPr>
                <w:i/>
              </w:rPr>
              <w:t>subgroupsNumPerPO</w:t>
            </w:r>
            <w:r w:rsidR="000E184E">
              <w:rPr>
                <w:i/>
              </w:rPr>
              <w:t xml:space="preserve"> </w:t>
            </w:r>
            <w:r w:rsidR="003E4016">
              <w:rPr>
                <w:iCs/>
              </w:rPr>
              <w:t>should be</w:t>
            </w:r>
            <w:r w:rsidR="000E184E">
              <w:rPr>
                <w:iCs/>
              </w:rPr>
              <w:t xml:space="preserve"> </w:t>
            </w:r>
            <w:r w:rsidR="000E184E" w:rsidRPr="00906A59">
              <w:rPr>
                <w:rFonts w:eastAsia="DengXian"/>
                <w:lang w:val="en-US" w:eastAsia="zh-CN"/>
              </w:rPr>
              <w:t>N</w:t>
            </w:r>
            <w:r w:rsidR="000E184E" w:rsidRPr="00906A59">
              <w:rPr>
                <w:rFonts w:eastAsia="DengXian"/>
                <w:vertAlign w:val="subscript"/>
                <w:lang w:val="en-US" w:eastAsia="zh-CN"/>
              </w:rPr>
              <w:t>sg-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r w:rsidR="00CC091F" w:rsidRPr="00485A35">
              <w:rPr>
                <w:i/>
              </w:rPr>
              <w:t>subgroupsNumPerPO</w:t>
            </w:r>
            <w:r w:rsidR="00CC091F">
              <w:rPr>
                <w:i/>
              </w:rPr>
              <w:t xml:space="preserve"> </w:t>
            </w:r>
            <w:r w:rsidR="00D80D6B">
              <w:rPr>
                <w:iCs/>
              </w:rPr>
              <w:t xml:space="preserve">- </w:t>
            </w:r>
            <w:r w:rsidR="00D80D6B" w:rsidRPr="00906A59">
              <w:rPr>
                <w:rFonts w:eastAsia="DengXian"/>
                <w:lang w:val="en-US" w:eastAsia="zh-CN"/>
              </w:rPr>
              <w:t>N</w:t>
            </w:r>
            <w:r w:rsidR="00D80D6B" w:rsidRPr="00906A59">
              <w:rPr>
                <w:rFonts w:eastAsia="DengXian"/>
                <w:vertAlign w:val="subscript"/>
                <w:lang w:val="en-US" w:eastAsia="zh-CN"/>
              </w:rPr>
              <w:t>sg-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there is no need for gNB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BodyText"/>
              <w:rPr>
                <w:rFonts w:eastAsia="DengXian"/>
                <w:lang w:val="en-US" w:eastAsia="zh-CN"/>
              </w:rPr>
            </w:pPr>
            <w:r>
              <w:rPr>
                <w:rFonts w:eastAsia="DengXian"/>
                <w:lang w:val="en-US" w:eastAsia="zh-CN"/>
              </w:rPr>
              <w:t xml:space="preserve">If the number of CN-assigned subgroups is </w:t>
            </w:r>
            <w:r w:rsidR="00746998">
              <w:rPr>
                <w:rFonts w:eastAsia="DengXian"/>
                <w:lang w:val="en-US" w:eastAsia="zh-CN"/>
              </w:rPr>
              <w:t xml:space="preserve">not predefined (e.g.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gNB a</w:t>
            </w:r>
            <w:r w:rsidR="00466A69">
              <w:rPr>
                <w:rFonts w:eastAsia="DengXian"/>
                <w:lang w:val="en-US" w:eastAsia="zh-CN"/>
              </w:rPr>
              <w:t>llocates for CN-assign</w:t>
            </w:r>
            <w:r w:rsidR="005314B8">
              <w:rPr>
                <w:rFonts w:eastAsia="DengXian"/>
                <w:lang w:val="en-US" w:eastAsia="zh-CN"/>
              </w:rPr>
              <w:t xml:space="preserve">ed subgrouping, i.e. the simplest solution is to have one-to-one mapping between CN-assigned 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w:t>
            </w:r>
            <w:r w:rsidR="00B177D6">
              <w:rPr>
                <w:rFonts w:eastAsia="DengXian"/>
                <w:lang w:val="en-US" w:eastAsia="zh-CN"/>
              </w:rPr>
              <w:lastRenderedPageBreak/>
              <w:t>(N</w:t>
            </w:r>
            <w:r w:rsidR="00B177D6" w:rsidRPr="00B177D6">
              <w:rPr>
                <w:rFonts w:eastAsia="DengXian"/>
                <w:vertAlign w:val="subscript"/>
                <w:lang w:val="en-US" w:eastAsia="zh-CN"/>
              </w:rPr>
              <w:t>sg-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r w:rsidR="00210E26">
              <w:rPr>
                <w:rFonts w:eastAsia="DengXian"/>
                <w:lang w:val="en-US" w:eastAsia="zh-CN"/>
              </w:rPr>
              <w:t>N</w:t>
            </w:r>
            <w:r w:rsidR="00210E26" w:rsidRPr="00156232">
              <w:rPr>
                <w:rFonts w:eastAsia="DengXian"/>
                <w:vertAlign w:val="subscript"/>
                <w:lang w:val="en-US" w:eastAsia="zh-CN"/>
              </w:rPr>
              <w:t xml:space="preserve">sg-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i.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N</w:t>
            </w:r>
            <w:r w:rsidR="009D40D4" w:rsidRPr="00156232">
              <w:rPr>
                <w:rFonts w:eastAsia="DengXian"/>
                <w:vertAlign w:val="subscript"/>
                <w:lang w:val="en-US" w:eastAsia="zh-CN"/>
              </w:rPr>
              <w:t>sg-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BodyText"/>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BodyText"/>
              <w:rPr>
                <w:rFonts w:eastAsia="DengXian"/>
                <w:lang w:eastAsia="zh-CN"/>
              </w:rPr>
            </w:pPr>
            <w:r>
              <w:rPr>
                <w:rFonts w:eastAsia="DengXian"/>
                <w:lang w:eastAsia="zh-CN"/>
              </w:rPr>
              <w:t>Yes to implicit;</w:t>
            </w:r>
          </w:p>
          <w:p w14:paraId="58A6824C" w14:textId="1F8C6437" w:rsidR="00BF7E45" w:rsidRDefault="00BF7E45" w:rsidP="007F2DA3">
            <w:pPr>
              <w:pStyle w:val="BodyText"/>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signalled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r w:rsidRPr="00BF7E45">
              <w:rPr>
                <w:rFonts w:eastAsia="Times New Roman"/>
                <w:sz w:val="20"/>
              </w:rPr>
              <w:t>N</w:t>
            </w:r>
            <w:r w:rsidRPr="00BF7E45">
              <w:rPr>
                <w:rFonts w:eastAsia="Times New Roman"/>
                <w:sz w:val="16"/>
                <w:szCs w:val="16"/>
                <w:vertAlign w:val="subscript"/>
              </w:rPr>
              <w:t>sg-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I.e.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PEI configuration with L1 subgrouping bits with UEID based subgrouping configuration and not all L1 subgrouping bits are used by UEID based subgrouping configuration. This means that CN based subgrouping is supported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to resol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BodyText"/>
              <w:rPr>
                <w:lang w:eastAsia="zh-CN"/>
              </w:rPr>
            </w:pPr>
            <w:r>
              <w:rPr>
                <w:rFonts w:hint="eastAsia"/>
                <w:lang w:eastAsia="zh-CN"/>
              </w:rPr>
              <w:t xml:space="preserve">Company </w:t>
            </w:r>
          </w:p>
        </w:tc>
        <w:tc>
          <w:tcPr>
            <w:tcW w:w="1872" w:type="dxa"/>
          </w:tcPr>
          <w:p w14:paraId="35F74C5D" w14:textId="77FDD828" w:rsidR="00B6546D" w:rsidRDefault="00A22936" w:rsidP="007F2DA3">
            <w:pPr>
              <w:pStyle w:val="BodyText"/>
              <w:rPr>
                <w:lang w:eastAsia="zh-CN"/>
              </w:rPr>
            </w:pPr>
            <w:r>
              <w:rPr>
                <w:lang w:eastAsia="zh-CN"/>
              </w:rPr>
              <w:t>Option1/2/3</w:t>
            </w:r>
          </w:p>
        </w:tc>
        <w:tc>
          <w:tcPr>
            <w:tcW w:w="6491" w:type="dxa"/>
          </w:tcPr>
          <w:p w14:paraId="6B3962A0" w14:textId="213A290B" w:rsidR="00B6546D" w:rsidRDefault="00A22936" w:rsidP="007F2DA3">
            <w:pPr>
              <w:pStyle w:val="BodyText"/>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BodyText"/>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BodyText"/>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BodyText"/>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BodyText"/>
              <w:rPr>
                <w:rFonts w:eastAsia="DengXian"/>
                <w:lang w:eastAsia="zh-CN"/>
              </w:rPr>
            </w:pPr>
            <w:r>
              <w:rPr>
                <w:rFonts w:eastAsia="DengXian"/>
                <w:lang w:eastAsia="zh-CN"/>
              </w:rPr>
              <w:t>Intel</w:t>
            </w:r>
          </w:p>
        </w:tc>
        <w:tc>
          <w:tcPr>
            <w:tcW w:w="1872" w:type="dxa"/>
          </w:tcPr>
          <w:p w14:paraId="225B646C" w14:textId="6C12DC5D" w:rsidR="00B6546D" w:rsidRDefault="00BF7E45" w:rsidP="007F2DA3">
            <w:pPr>
              <w:pStyle w:val="BodyText"/>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BodyText"/>
              <w:rPr>
                <w:rFonts w:eastAsia="DengXian"/>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Heading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r>
        <w:rPr>
          <w:sz w:val="20"/>
        </w:rPr>
        <w:t xml:space="preserve">gNB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r w:rsidR="006C661E" w:rsidRPr="00485A35">
        <w:rPr>
          <w:rFonts w:ascii="Times New Roman" w:hAnsi="Times New Roman"/>
          <w:i/>
        </w:rPr>
        <w:t>subgroupsNumPerPO</w:t>
      </w:r>
      <w:r w:rsidR="006C661E">
        <w:rPr>
          <w:rFonts w:ascii="Times New Roman" w:hAnsi="Times New Roman"/>
          <w:i/>
        </w:rPr>
        <w:t xml:space="preserve"> </w:t>
      </w:r>
      <w:r w:rsidR="006C661E">
        <w:t xml:space="preserve"> indicat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BodyText"/>
              <w:rPr>
                <w:lang w:eastAsia="zh-CN"/>
              </w:rPr>
            </w:pPr>
            <w:r>
              <w:rPr>
                <w:rFonts w:hint="eastAsia"/>
                <w:lang w:eastAsia="zh-CN"/>
              </w:rPr>
              <w:t xml:space="preserve">Company </w:t>
            </w:r>
          </w:p>
        </w:tc>
        <w:tc>
          <w:tcPr>
            <w:tcW w:w="1872" w:type="dxa"/>
          </w:tcPr>
          <w:p w14:paraId="6092A813" w14:textId="19B43A30" w:rsidR="00163A7F" w:rsidRDefault="00A22936" w:rsidP="00A22936">
            <w:pPr>
              <w:pStyle w:val="BodyText"/>
              <w:rPr>
                <w:lang w:eastAsia="zh-CN"/>
              </w:rPr>
            </w:pPr>
            <w:r>
              <w:rPr>
                <w:lang w:eastAsia="zh-CN"/>
              </w:rPr>
              <w:t>Yes/No</w:t>
            </w:r>
          </w:p>
        </w:tc>
        <w:tc>
          <w:tcPr>
            <w:tcW w:w="6491" w:type="dxa"/>
          </w:tcPr>
          <w:p w14:paraId="7546CB86" w14:textId="77777777" w:rsidR="00163A7F" w:rsidRDefault="00163A7F" w:rsidP="007F2DA3">
            <w:pPr>
              <w:pStyle w:val="BodyText"/>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BodyText"/>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BodyText"/>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BodyText"/>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r w:rsidR="00BD3AA2">
              <w:rPr>
                <w:rFonts w:eastAsia="DengXian"/>
                <w:lang w:val="en-US" w:eastAsia="zh-CN"/>
              </w:rPr>
              <w:t xml:space="preserve">e.g. </w:t>
            </w:r>
            <w:r w:rsidR="00576186">
              <w:rPr>
                <w:rFonts w:eastAsia="DengXian"/>
                <w:lang w:val="en-US" w:eastAsia="zh-CN"/>
              </w:rPr>
              <w:t xml:space="preserve">predefined, configured, signaled, etc). </w:t>
            </w:r>
          </w:p>
          <w:p w14:paraId="7D7AA32E" w14:textId="389F35CF" w:rsidR="00576186" w:rsidRDefault="00576186" w:rsidP="007F2DA3">
            <w:pPr>
              <w:pStyle w:val="BodyText"/>
              <w:rPr>
                <w:rFonts w:eastAsia="DengXian"/>
                <w:lang w:val="en-US" w:eastAsia="zh-CN"/>
              </w:rPr>
            </w:pPr>
            <w:r>
              <w:rPr>
                <w:rFonts w:eastAsia="DengXian"/>
                <w:lang w:val="en-US" w:eastAsia="zh-CN"/>
              </w:rPr>
              <w:lastRenderedPageBreak/>
              <w:t xml:space="preserve">If </w:t>
            </w:r>
            <w:r w:rsidR="002E4C76">
              <w:rPr>
                <w:rFonts w:eastAsia="DengXian"/>
                <w:lang w:val="en-US" w:eastAsia="zh-CN"/>
              </w:rPr>
              <w:t xml:space="preserve">the proposal in Q1 is agreed, then the answer is yes. Otherwise, </w:t>
            </w:r>
            <w:r w:rsidR="003D5076">
              <w:rPr>
                <w:rFonts w:eastAsia="DengXian"/>
                <w:lang w:val="en-US" w:eastAsia="zh-CN"/>
              </w:rPr>
              <w:t>gNB</w:t>
            </w:r>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BodyText"/>
              <w:rPr>
                <w:rFonts w:eastAsia="DengXian"/>
                <w:lang w:eastAsia="zh-CN"/>
              </w:rPr>
            </w:pPr>
            <w:r>
              <w:rPr>
                <w:rFonts w:eastAsia="DengXian"/>
                <w:lang w:eastAsia="zh-CN"/>
              </w:rPr>
              <w:lastRenderedPageBreak/>
              <w:t>Intel</w:t>
            </w:r>
          </w:p>
        </w:tc>
        <w:tc>
          <w:tcPr>
            <w:tcW w:w="1872" w:type="dxa"/>
          </w:tcPr>
          <w:p w14:paraId="11585F73" w14:textId="432D7A43" w:rsidR="00BF7E45" w:rsidRDefault="00BF7E45" w:rsidP="007F2DA3">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BodyText"/>
              <w:rPr>
                <w:rFonts w:eastAsia="DengXian"/>
                <w:lang w:val="en-US" w:eastAsia="zh-CN"/>
              </w:rPr>
            </w:pP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Heading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r w:rsidR="0014085B">
        <w:rPr>
          <w:sz w:val="20"/>
          <w:lang w:val="en-US"/>
        </w:rPr>
        <w:t xml:space="preserve">t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376BE63B" w:rsidR="000B38FE" w:rsidRDefault="00A22936">
            <w:pPr>
              <w:pStyle w:val="BodyText"/>
              <w:rPr>
                <w:lang w:eastAsia="zh-CN"/>
              </w:rPr>
            </w:pPr>
            <w:r>
              <w:rPr>
                <w:lang w:eastAsia="zh-CN"/>
              </w:rPr>
              <w:t>Option1/2</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BodyText"/>
              <w:rPr>
                <w:rFonts w:eastAsia="DengXian"/>
                <w:lang w:eastAsia="zh-CN"/>
              </w:rPr>
            </w:pPr>
            <w:r>
              <w:rPr>
                <w:rFonts w:eastAsia="DengXian"/>
                <w:lang w:eastAsia="zh-CN"/>
              </w:rPr>
              <w:t>Qualcomm</w:t>
            </w:r>
          </w:p>
        </w:tc>
        <w:tc>
          <w:tcPr>
            <w:tcW w:w="1872" w:type="dxa"/>
          </w:tcPr>
          <w:p w14:paraId="0409F261" w14:textId="7B285D11" w:rsidR="000B38FE" w:rsidRDefault="005327C0">
            <w:pPr>
              <w:pStyle w:val="BodyText"/>
              <w:rPr>
                <w:rFonts w:eastAsia="DengXian"/>
                <w:lang w:eastAsia="zh-CN"/>
              </w:rPr>
            </w:pPr>
            <w:r>
              <w:rPr>
                <w:rFonts w:eastAsia="DengXian"/>
                <w:lang w:eastAsia="zh-CN"/>
              </w:rPr>
              <w:t>See comment</w:t>
            </w:r>
          </w:p>
        </w:tc>
        <w:tc>
          <w:tcPr>
            <w:tcW w:w="6491" w:type="dxa"/>
          </w:tcPr>
          <w:p w14:paraId="0146E2EB" w14:textId="56C13519" w:rsidR="00840DED" w:rsidRDefault="003F6339">
            <w:pPr>
              <w:pStyle w:val="BodyText"/>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BodyText"/>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BodyText"/>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BodyText"/>
              <w:rPr>
                <w:rFonts w:eastAsia="DengXian"/>
                <w:lang w:eastAsia="zh-CN"/>
              </w:rPr>
            </w:pPr>
            <w:r>
              <w:rPr>
                <w:rFonts w:eastAsia="DengXian"/>
                <w:lang w:eastAsia="zh-CN"/>
              </w:rPr>
              <w:t>Intel</w:t>
            </w:r>
          </w:p>
        </w:tc>
        <w:tc>
          <w:tcPr>
            <w:tcW w:w="1872" w:type="dxa"/>
          </w:tcPr>
          <w:p w14:paraId="16B45D50" w14:textId="3B29306C" w:rsidR="00BF7E45" w:rsidRDefault="00BF7E45" w:rsidP="00BF7E45">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BodyText"/>
              <w:rPr>
                <w:rFonts w:eastAsia="DengXian"/>
                <w:lang w:val="en-US" w:eastAsia="zh-CN"/>
              </w:rPr>
            </w:pP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Heading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BodyText"/>
              <w:rPr>
                <w:lang w:eastAsia="zh-CN"/>
              </w:rPr>
            </w:pPr>
            <w:r>
              <w:rPr>
                <w:rFonts w:hint="eastAsia"/>
                <w:lang w:eastAsia="zh-CN"/>
              </w:rPr>
              <w:t xml:space="preserve">Company </w:t>
            </w:r>
          </w:p>
        </w:tc>
        <w:tc>
          <w:tcPr>
            <w:tcW w:w="1872" w:type="dxa"/>
          </w:tcPr>
          <w:p w14:paraId="4AC897B4" w14:textId="77777777" w:rsidR="0014085B" w:rsidRDefault="0014085B" w:rsidP="009D0A65">
            <w:pPr>
              <w:pStyle w:val="BodyText"/>
              <w:rPr>
                <w:lang w:eastAsia="zh-CN"/>
              </w:rPr>
            </w:pPr>
            <w:r>
              <w:rPr>
                <w:lang w:eastAsia="zh-CN"/>
              </w:rPr>
              <w:t>Yes/No</w:t>
            </w:r>
          </w:p>
        </w:tc>
        <w:tc>
          <w:tcPr>
            <w:tcW w:w="6491" w:type="dxa"/>
          </w:tcPr>
          <w:p w14:paraId="0C70ADEF" w14:textId="77777777" w:rsidR="0014085B" w:rsidRDefault="0014085B" w:rsidP="009D0A65">
            <w:pPr>
              <w:pStyle w:val="BodyText"/>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BodyText"/>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BodyText"/>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BodyText"/>
              <w:rPr>
                <w:rFonts w:eastAsia="DengXian"/>
                <w:lang w:val="en-US" w:eastAsia="zh-CN"/>
              </w:rPr>
            </w:pPr>
            <w:r>
              <w:rPr>
                <w:rFonts w:eastAsia="DengXian"/>
                <w:lang w:val="en-US" w:eastAsia="zh-CN"/>
              </w:rPr>
              <w:t>gNB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BodyText"/>
              <w:rPr>
                <w:rFonts w:eastAsia="DengXian"/>
                <w:lang w:eastAsia="zh-CN"/>
              </w:rPr>
            </w:pPr>
            <w:r>
              <w:rPr>
                <w:rFonts w:eastAsia="DengXian"/>
                <w:lang w:eastAsia="zh-CN"/>
              </w:rPr>
              <w:t>Intel</w:t>
            </w:r>
          </w:p>
        </w:tc>
        <w:tc>
          <w:tcPr>
            <w:tcW w:w="1872" w:type="dxa"/>
          </w:tcPr>
          <w:p w14:paraId="777D4350" w14:textId="564E637B" w:rsidR="0014085B" w:rsidRDefault="00BF7E45" w:rsidP="009D0A65">
            <w:pPr>
              <w:pStyle w:val="BodyText"/>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BodyText"/>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i.e. not just no subgrouping configuration in the PEI configuration)</w:t>
            </w: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Heading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lastRenderedPageBreak/>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CN and gNBs)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Heading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3]</w:t>
      </w:r>
      <w:r w:rsidRPr="005C7654">
        <w:rPr>
          <w:rFonts w:hint="eastAsia"/>
          <w:color w:val="0070C0"/>
          <w:sz w:val="20"/>
        </w:rPr>
        <w:t>.</w:t>
      </w:r>
    </w:p>
    <w:p w14:paraId="5EC69B26" w14:textId="77777777" w:rsidR="00414A74" w:rsidRDefault="00414A74" w:rsidP="00D928D0">
      <w:pPr>
        <w:pStyle w:val="ListParagraph"/>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no</w:t>
      </w:r>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ListParagraph"/>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ListParagraph"/>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oth capabilities are reported to CN by NAS signalling and CN forwards both to RAN in paging message</w:t>
      </w:r>
      <w:r>
        <w:rPr>
          <w:rFonts w:ascii="Times New Roman" w:hAnsi="Times New Roman" w:hint="eastAsia"/>
          <w:color w:val="0070C0"/>
          <w:sz w:val="20"/>
        </w:rPr>
        <w:t>.</w:t>
      </w:r>
      <w:r>
        <w:rPr>
          <w:rFonts w:ascii="Times New Roman" w:hAnsi="Times New Roman"/>
          <w:color w:val="0070C0"/>
          <w:sz w:val="20"/>
        </w:rPr>
        <w:t xml:space="preserve"> </w:t>
      </w:r>
      <w:r w:rsidRPr="00AF56C1">
        <w:rPr>
          <w:rFonts w:ascii="Times New Roman" w:hAnsi="Times New Roman"/>
          <w:color w:val="0070C0"/>
          <w:sz w:val="20"/>
        </w:rPr>
        <w:t>Futurewei</w:t>
      </w:r>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capabilities;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 2a: UE’s capability of supporting the UE ID based subgrouping is reported to RAN by AS UE capability signalling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signalling).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Option2b: both capabilities are reported to CN by NAS signalling and CN forwards both to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BodyText"/>
              <w:rPr>
                <w:lang w:eastAsia="zh-CN"/>
              </w:rPr>
            </w:pPr>
            <w:r>
              <w:rPr>
                <w:rFonts w:hint="eastAsia"/>
                <w:lang w:eastAsia="zh-CN"/>
              </w:rPr>
              <w:t xml:space="preserve">Company </w:t>
            </w:r>
          </w:p>
        </w:tc>
        <w:tc>
          <w:tcPr>
            <w:tcW w:w="1872" w:type="dxa"/>
          </w:tcPr>
          <w:p w14:paraId="61024F49" w14:textId="77777777" w:rsidR="003C297D" w:rsidRDefault="003C297D" w:rsidP="009F51C8">
            <w:pPr>
              <w:pStyle w:val="BodyText"/>
              <w:rPr>
                <w:lang w:eastAsia="zh-CN"/>
              </w:rPr>
            </w:pPr>
            <w:r>
              <w:rPr>
                <w:lang w:eastAsia="zh-CN"/>
              </w:rPr>
              <w:t>Yes/No</w:t>
            </w:r>
          </w:p>
        </w:tc>
        <w:tc>
          <w:tcPr>
            <w:tcW w:w="6491" w:type="dxa"/>
          </w:tcPr>
          <w:p w14:paraId="30A88A8C" w14:textId="77777777" w:rsidR="003C297D" w:rsidRDefault="003C297D" w:rsidP="009F51C8">
            <w:pPr>
              <w:pStyle w:val="BodyText"/>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BodyText"/>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BodyText"/>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BodyText"/>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BodyText"/>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signaling.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signaling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BodyText"/>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BodyText"/>
              <w:rPr>
                <w:rFonts w:eastAsia="DengXian"/>
                <w:lang w:eastAsia="zh-CN"/>
              </w:rPr>
            </w:pPr>
            <w:r>
              <w:rPr>
                <w:rFonts w:eastAsia="DengXian"/>
                <w:lang w:eastAsia="zh-CN"/>
              </w:rPr>
              <w:t>Intel</w:t>
            </w:r>
          </w:p>
        </w:tc>
        <w:tc>
          <w:tcPr>
            <w:tcW w:w="1872" w:type="dxa"/>
          </w:tcPr>
          <w:p w14:paraId="5B38BC7E" w14:textId="00497923" w:rsidR="003C297D" w:rsidRDefault="00BF7E45" w:rsidP="009F51C8">
            <w:pPr>
              <w:pStyle w:val="BodyText"/>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i.e.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i.e. consistent) in which UE provides UE RAN capability as this information is required by gNB for</w:t>
            </w:r>
            <w:r w:rsidRPr="00BF7E45">
              <w:rPr>
                <w:rFonts w:eastAsia="Times New Roman"/>
                <w:sz w:val="20"/>
                <w:lang w:val="en-US"/>
              </w:rPr>
              <w:t> paging. Hence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lastRenderedPageBreak/>
              <w:t>We understand that CN needs to know whether the UE supports CN based subgrouping.  Hence we suggest first agreeing that UE supports CN based subgrouping is provided via NAS. </w:t>
            </w:r>
          </w:p>
        </w:tc>
      </w:tr>
    </w:tbl>
    <w:p w14:paraId="76E88375" w14:textId="139847EF" w:rsidR="00AB1009" w:rsidRPr="00AB1009" w:rsidRDefault="00AB1009" w:rsidP="00AB1009">
      <w:pPr>
        <w:rPr>
          <w:sz w:val="20"/>
        </w:rPr>
      </w:pPr>
    </w:p>
    <w:p w14:paraId="455A352D" w14:textId="0FE2A13E" w:rsidR="00F32C89" w:rsidRDefault="00F32C89" w:rsidP="00F32C89">
      <w:pPr>
        <w:pStyle w:val="Heading3"/>
      </w:pPr>
      <w:r>
        <w:t>3.3.2 LS to CT1/SA2</w:t>
      </w:r>
    </w:p>
    <w:p w14:paraId="54843BC8" w14:textId="0D2E6EAE" w:rsidR="003A4438" w:rsidRDefault="003C297D">
      <w:pPr>
        <w:pStyle w:val="BodyText"/>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Q2;</w:t>
      </w:r>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BodyText"/>
              <w:rPr>
                <w:lang w:eastAsia="zh-CN"/>
              </w:rPr>
            </w:pPr>
            <w:r>
              <w:rPr>
                <w:rFonts w:hint="eastAsia"/>
                <w:lang w:eastAsia="zh-CN"/>
              </w:rPr>
              <w:t xml:space="preserve">Company </w:t>
            </w:r>
          </w:p>
        </w:tc>
        <w:tc>
          <w:tcPr>
            <w:tcW w:w="1872" w:type="dxa"/>
          </w:tcPr>
          <w:p w14:paraId="688D8D2F" w14:textId="77777777" w:rsidR="003C297D" w:rsidRDefault="003C297D" w:rsidP="009F51C8">
            <w:pPr>
              <w:pStyle w:val="BodyText"/>
              <w:rPr>
                <w:lang w:eastAsia="zh-CN"/>
              </w:rPr>
            </w:pPr>
            <w:r>
              <w:rPr>
                <w:lang w:eastAsia="zh-CN"/>
              </w:rPr>
              <w:t>Yes/No</w:t>
            </w:r>
          </w:p>
        </w:tc>
        <w:tc>
          <w:tcPr>
            <w:tcW w:w="6491" w:type="dxa"/>
          </w:tcPr>
          <w:p w14:paraId="196E24F6" w14:textId="77777777" w:rsidR="003C297D" w:rsidRDefault="003C297D" w:rsidP="009F51C8">
            <w:pPr>
              <w:pStyle w:val="BodyText"/>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BodyText"/>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BodyText"/>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BodyText"/>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BodyText"/>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BodyText"/>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bl>
    <w:p w14:paraId="48236187" w14:textId="77777777" w:rsidR="003C297D" w:rsidRPr="003C297D" w:rsidRDefault="003C297D" w:rsidP="003C297D">
      <w:pPr>
        <w:rPr>
          <w:sz w:val="20"/>
        </w:rPr>
      </w:pPr>
    </w:p>
    <w:p w14:paraId="3236F46F" w14:textId="77777777" w:rsidR="000B38FE" w:rsidRDefault="00B817EC">
      <w:pPr>
        <w:pStyle w:val="Heading2"/>
        <w:tabs>
          <w:tab w:val="left" w:pos="576"/>
        </w:tabs>
        <w:ind w:left="576" w:hanging="576"/>
        <w:jc w:val="left"/>
      </w:pPr>
      <w:r>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BodyText"/>
              <w:rPr>
                <w:lang w:eastAsia="zh-CN"/>
              </w:rPr>
            </w:pPr>
          </w:p>
        </w:tc>
        <w:tc>
          <w:tcPr>
            <w:tcW w:w="6354" w:type="dxa"/>
            <w:tcBorders>
              <w:top w:val="single" w:sz="4" w:space="0" w:color="auto"/>
            </w:tcBorders>
          </w:tcPr>
          <w:p w14:paraId="7C6BC260" w14:textId="176D3BAB" w:rsidR="000B38FE" w:rsidRDefault="000B38FE">
            <w:pPr>
              <w:pStyle w:val="BodyText"/>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BodyText"/>
              <w:rPr>
                <w:lang w:eastAsia="zh-CN"/>
              </w:rPr>
            </w:pPr>
          </w:p>
        </w:tc>
        <w:tc>
          <w:tcPr>
            <w:tcW w:w="6354" w:type="dxa"/>
            <w:tcBorders>
              <w:top w:val="single" w:sz="4" w:space="0" w:color="auto"/>
            </w:tcBorders>
          </w:tcPr>
          <w:p w14:paraId="6FEDCEAB" w14:textId="77777777" w:rsidR="00414A74" w:rsidRDefault="00414A74">
            <w:pPr>
              <w:pStyle w:val="BodyText"/>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7EED5516" w14:textId="536B75C6" w:rsidR="003D05C1" w:rsidRDefault="00B817EC">
      <w:pPr>
        <w:pStyle w:val="BodyText"/>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BodyText"/>
        <w:rPr>
          <w:lang w:eastAsia="zh-CN"/>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22FFB31" w:rsidR="000B38FE" w:rsidRDefault="00BF7E45">
      <w:pPr>
        <w:pStyle w:val="Reference"/>
        <w:rPr>
          <w:rFonts w:ascii="Times New Roman" w:eastAsia="SimSun" w:hAnsi="Times New Roman"/>
          <w:kern w:val="0"/>
          <w:sz w:val="20"/>
          <w:szCs w:val="20"/>
        </w:rPr>
      </w:pPr>
      <w:hyperlink r:id="rId17" w:tooltip="D:Documents3GPPtsg_ranWG2TSGR2_116-eDocsR2-2111234.zip" w:history="1">
        <w:r w:rsidR="00F65479" w:rsidRPr="00F65479">
          <w:rPr>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BF7E45">
      <w:pPr>
        <w:pStyle w:val="Reference"/>
        <w:rPr>
          <w:rFonts w:ascii="Times New Roman" w:eastAsia="SimSun" w:hAnsi="Times New Roman"/>
          <w:kern w:val="0"/>
          <w:sz w:val="20"/>
          <w:szCs w:val="20"/>
        </w:rPr>
      </w:pPr>
      <w:hyperlink r:id="rId18"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089][ePowSav] Paging Subgrouping</w:t>
      </w:r>
      <w:r w:rsidR="00977262">
        <w:rPr>
          <w:rFonts w:ascii="Times New Roman" w:eastAsia="SimSun" w:hAnsi="Times New Roman"/>
          <w:kern w:val="0"/>
          <w:sz w:val="20"/>
          <w:szCs w:val="20"/>
        </w:rPr>
        <w:t>, xiaomi</w:t>
      </w:r>
    </w:p>
    <w:p w14:paraId="63CAF7F1" w14:textId="5A652261" w:rsidR="001517D9" w:rsidRDefault="00BF7E45">
      <w:pPr>
        <w:pStyle w:val="Reference"/>
        <w:rPr>
          <w:rFonts w:ascii="Times New Roman" w:eastAsia="SimSun" w:hAnsi="Times New Roman"/>
          <w:kern w:val="0"/>
          <w:sz w:val="20"/>
          <w:szCs w:val="20"/>
        </w:rPr>
      </w:pPr>
      <w:hyperlink r:id="rId19"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A18B30" w14:textId="77777777" w:rsidR="003C0348" w:rsidRDefault="003C0348">
      <w:pPr>
        <w:spacing w:after="0" w:line="240" w:lineRule="auto"/>
      </w:pPr>
      <w:r>
        <w:separator/>
      </w:r>
    </w:p>
  </w:endnote>
  <w:endnote w:type="continuationSeparator" w:id="0">
    <w:p w14:paraId="22AC2FF3" w14:textId="77777777" w:rsidR="003C0348" w:rsidRDefault="003C0348">
      <w:pPr>
        <w:spacing w:after="0" w:line="240" w:lineRule="auto"/>
      </w:pPr>
      <w:r>
        <w:continuationSeparator/>
      </w:r>
    </w:p>
  </w:endnote>
  <w:endnote w:type="continuationNotice" w:id="1">
    <w:p w14:paraId="328EA71E" w14:textId="77777777" w:rsidR="003C0348" w:rsidRDefault="003C03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roma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7AD6" w14:textId="77777777" w:rsidR="00BF7E45" w:rsidRDefault="00BF7E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130EB31C" w:rsidR="007F2DA3" w:rsidRDefault="007F2DA3">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583F">
      <w:rPr>
        <w:noProof/>
        <w:sz w:val="20"/>
        <w:szCs w:val="20"/>
      </w:rPr>
      <w:t>6</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583F">
      <w:rPr>
        <w:noProof/>
        <w:sz w:val="20"/>
        <w:szCs w:val="20"/>
      </w:rPr>
      <w:t>6</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E95BA" w14:textId="77777777" w:rsidR="00BF7E45" w:rsidRDefault="00BF7E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9F6FE4" w14:textId="77777777" w:rsidR="003C0348" w:rsidRDefault="003C0348">
      <w:pPr>
        <w:spacing w:after="0" w:line="240" w:lineRule="auto"/>
      </w:pPr>
      <w:r>
        <w:separator/>
      </w:r>
    </w:p>
  </w:footnote>
  <w:footnote w:type="continuationSeparator" w:id="0">
    <w:p w14:paraId="25D8E8F5" w14:textId="77777777" w:rsidR="003C0348" w:rsidRDefault="003C0348">
      <w:pPr>
        <w:spacing w:after="0" w:line="240" w:lineRule="auto"/>
      </w:pPr>
      <w:r>
        <w:continuationSeparator/>
      </w:r>
    </w:p>
  </w:footnote>
  <w:footnote w:type="continuationNotice" w:id="1">
    <w:p w14:paraId="46C92ECF" w14:textId="77777777" w:rsidR="003C0348" w:rsidRDefault="003C03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D4B5D" w14:textId="77777777" w:rsidR="00BF7E45" w:rsidRDefault="00BF7E4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7F2DA3" w:rsidRDefault="007F2DA3">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27DE03" w14:textId="77777777" w:rsidR="00BF7E45" w:rsidRDefault="00BF7E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4"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9"/>
  </w:num>
  <w:num w:numId="2">
    <w:abstractNumId w:val="12"/>
  </w:num>
  <w:num w:numId="3">
    <w:abstractNumId w:val="3"/>
  </w:num>
  <w:num w:numId="4">
    <w:abstractNumId w:val="7"/>
  </w:num>
  <w:num w:numId="5">
    <w:abstractNumId w:val="10"/>
  </w:num>
  <w:num w:numId="6">
    <w:abstractNumId w:val="11"/>
  </w:num>
  <w:num w:numId="7">
    <w:abstractNumId w:val="15"/>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6"/>
  </w:num>
  <w:num w:numId="10">
    <w:abstractNumId w:val="0"/>
  </w:num>
  <w:num w:numId="11">
    <w:abstractNumId w:val="4"/>
  </w:num>
  <w:num w:numId="12">
    <w:abstractNumId w:val="2"/>
  </w:num>
  <w:num w:numId="13">
    <w:abstractNumId w:val="5"/>
  </w:num>
  <w:num w:numId="14">
    <w:abstractNumId w:val="14"/>
  </w:num>
  <w:num w:numId="15">
    <w:abstractNumId w:val="8"/>
  </w:num>
  <w:num w:numId="16">
    <w:abstractNumId w:val="13"/>
  </w:num>
  <w:num w:numId="1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930"/>
    <w:rsid w:val="001D2553"/>
    <w:rsid w:val="001D2673"/>
    <w:rsid w:val="001D2D3D"/>
    <w:rsid w:val="001D38B1"/>
    <w:rsid w:val="001D403D"/>
    <w:rsid w:val="001D41BF"/>
    <w:rsid w:val="001D4C27"/>
    <w:rsid w:val="001D525A"/>
    <w:rsid w:val="001D52D0"/>
    <w:rsid w:val="001D698F"/>
    <w:rsid w:val="001D7B9B"/>
    <w:rsid w:val="001D7E7C"/>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3A4A"/>
    <w:rsid w:val="00275EB0"/>
    <w:rsid w:val="00276288"/>
    <w:rsid w:val="00276B6E"/>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330"/>
    <w:rsid w:val="0074371A"/>
    <w:rsid w:val="00744229"/>
    <w:rsid w:val="007448A7"/>
    <w:rsid w:val="00744B13"/>
    <w:rsid w:val="00744B38"/>
    <w:rsid w:val="00746998"/>
    <w:rsid w:val="00746BBA"/>
    <w:rsid w:val="00747072"/>
    <w:rsid w:val="00747B94"/>
    <w:rsid w:val="00750605"/>
    <w:rsid w:val="0075171A"/>
    <w:rsid w:val="00751729"/>
    <w:rsid w:val="00752A84"/>
    <w:rsid w:val="00752BDD"/>
    <w:rsid w:val="0075300D"/>
    <w:rsid w:val="00753DA2"/>
    <w:rsid w:val="00754200"/>
    <w:rsid w:val="007544D4"/>
    <w:rsid w:val="00754795"/>
    <w:rsid w:val="00754C7C"/>
    <w:rsid w:val="00755138"/>
    <w:rsid w:val="00755916"/>
    <w:rsid w:val="007566F7"/>
    <w:rsid w:val="00756A4A"/>
    <w:rsid w:val="00757365"/>
    <w:rsid w:val="0075763F"/>
    <w:rsid w:val="00757F1C"/>
    <w:rsid w:val="00757FDB"/>
    <w:rsid w:val="00761D68"/>
    <w:rsid w:val="00762E6A"/>
    <w:rsid w:val="00763D8C"/>
    <w:rsid w:val="00763DCB"/>
    <w:rsid w:val="00764F90"/>
    <w:rsid w:val="0076538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2189"/>
    <w:rsid w:val="007B2ECE"/>
    <w:rsid w:val="007B30DB"/>
    <w:rsid w:val="007B37E8"/>
    <w:rsid w:val="007B3AA3"/>
    <w:rsid w:val="007B4120"/>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64AB"/>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7F3"/>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1009"/>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3C0"/>
    <w:rsid w:val="00BB3CCE"/>
    <w:rsid w:val="00BB46DB"/>
    <w:rsid w:val="00BB4F12"/>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6E22"/>
    <w:rsid w:val="00C373B5"/>
    <w:rsid w:val="00C40434"/>
    <w:rsid w:val="00C40610"/>
    <w:rsid w:val="00C41BDA"/>
    <w:rsid w:val="00C42F46"/>
    <w:rsid w:val="00C45054"/>
    <w:rsid w:val="00C47412"/>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76B15"/>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aliases w:val="- Bullets Char,?? ?? Char,????? Char,???? Char,Lista1 Char,목록 단락 Char,列出段落1 Char,¥¡¡¡¡ì¬º¥¹¥È¶ÎÂä Char,ÁÐ³ö¶ÎÂä Char,列表段落1 Char,—ño’i—Ž Char,¥ê¥¹¥È¶ÎÂä Char,1st level - Bullet List Paragraph Char,Lettre d'introduction Char"/>
    <w:link w:val="ListParagraph"/>
    <w:uiPriority w:val="34"/>
    <w:qFormat/>
    <w:locked/>
    <w:rPr>
      <w:rFonts w:ascii="Calibri" w:hAnsi="Calibri"/>
      <w:kern w:val="2"/>
      <w:sz w:val="21"/>
      <w:szCs w:val="22"/>
    </w:rPr>
  </w:style>
  <w:style w:type="paragraph" w:styleId="ListParagraph">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rsid w:val="00E337B3"/>
    <w:rPr>
      <w:color w:val="605E5C"/>
      <w:shd w:val="clear" w:color="auto" w:fill="E1DFDD"/>
    </w:rPr>
  </w:style>
  <w:style w:type="character" w:customStyle="1" w:styleId="UnresolvedMention4">
    <w:name w:val="Unresolved Mention4"/>
    <w:basedOn w:val="DefaultParagraphFont"/>
    <w:uiPriority w:val="99"/>
    <w:semiHidden/>
    <w:unhideWhenUsed/>
    <w:rsid w:val="0015355C"/>
    <w:rPr>
      <w:color w:val="605E5C"/>
      <w:shd w:val="clear" w:color="auto" w:fill="E1DFDD"/>
    </w:rPr>
  </w:style>
  <w:style w:type="character" w:customStyle="1" w:styleId="UnresolvedMention5">
    <w:name w:val="Unresolved Mention5"/>
    <w:basedOn w:val="DefaultParagraphFont"/>
    <w:uiPriority w:val="99"/>
    <w:semiHidden/>
    <w:unhideWhenUsed/>
    <w:rsid w:val="009B2226"/>
    <w:rPr>
      <w:color w:val="605E5C"/>
      <w:shd w:val="clear" w:color="auto" w:fill="E1DFDD"/>
    </w:rPr>
  </w:style>
  <w:style w:type="paragraph" w:styleId="Revision">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DefaultParagraphFont"/>
    <w:rsid w:val="00BF7E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Documents\3GPP\tsg_ran\WG2\TSGR2_116-e\Docs\R2-2109647.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Documents\3GPP\tsg_ran\WG2\TSGR2_116-e\Docs\R2-211123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hyperlink" Target="file:///D:\Documents\3GPP\tsg_ran\WG2\TSGR2_116-e\Docs\R2-211124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3.xml><?xml version="1.0" encoding="utf-8"?>
<ds:datastoreItem xmlns:ds="http://schemas.openxmlformats.org/officeDocument/2006/customXml" ds:itemID="{7DEFEF92-69A4-4124-8FC8-1704918E7997}">
  <ds:schemaRefs>
    <ds:schemaRef ds:uri="http://schemas.openxmlformats.org/officeDocument/2006/bibliography"/>
  </ds:schemaRefs>
</ds:datastoreItem>
</file>

<file path=customXml/itemProps4.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5.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7</Pages>
  <Words>2427</Words>
  <Characters>13840</Characters>
  <Application>Microsoft Office Word</Application>
  <DocSecurity>0</DocSecurity>
  <Lines>115</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16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Intel</cp:lastModifiedBy>
  <cp:revision>2</cp:revision>
  <cp:lastPrinted>2013-09-19T00:52:00Z</cp:lastPrinted>
  <dcterms:created xsi:type="dcterms:W3CDTF">2021-11-07T10:00:00Z</dcterms:created>
  <dcterms:modified xsi:type="dcterms:W3CDTF">2021-11-07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